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E94D82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37B670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:rsidR="001F7751" w:rsidRDefault="001F775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53C490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B08F98" w14:textId="37E95A07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993" w:hanging="426"/>
        <w:rPr>
          <w:rFonts w:ascii="Consolas" w:hAnsi="Consolas" w:cs="Consolas"/>
          <w:sz w:val="24"/>
          <w:szCs w:val="24"/>
        </w:rPr>
      </w:pPr>
      <w:r w:rsidRPr="006726E3">
        <w:rPr>
          <w:noProof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X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6726E3">
        <w:rPr>
          <w:rFonts w:ascii="Consolas" w:hAnsi="Consolas" w:cs="Consolas"/>
          <w:sz w:val="24"/>
          <w:szCs w:val="24"/>
        </w:rPr>
        <w:t xml:space="preserve"> ____</w:t>
      </w:r>
      <w:r w:rsidR="006726E3">
        <w:rPr>
          <w:rFonts w:ascii="Consolas" w:hAnsi="Consolas" w:cs="Consolas"/>
          <w:sz w:val="24"/>
          <w:szCs w:val="24"/>
        </w:rPr>
        <w:t>x.java</w:t>
      </w:r>
      <w:r w:rsidRPr="006726E3">
        <w:rPr>
          <w:rFonts w:ascii="Consolas" w:hAnsi="Consolas" w:cs="Consolas"/>
          <w:sz w:val="24"/>
          <w:szCs w:val="24"/>
        </w:rPr>
        <w:t>_________________________________________</w:t>
      </w:r>
    </w:p>
    <w:p w14:paraId="2A81A95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4B4A306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782F5899" w14:textId="77777777" w:rsidR="001F7751" w:rsidRPr="00107B4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</w:rPr>
      </w:pPr>
    </w:p>
    <w:p w14:paraId="4B66D17A" w14:textId="728E8CE4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Y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____</w:t>
      </w:r>
      <w:r w:rsidR="00E3448C">
        <w:rPr>
          <w:rFonts w:ascii="Consolas" w:hAnsi="Consolas" w:cs="Consolas"/>
          <w:sz w:val="24"/>
          <w:szCs w:val="24"/>
        </w:rPr>
        <w:t>y.java</w:t>
      </w: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</w:t>
      </w:r>
    </w:p>
    <w:p w14:paraId="427F24BD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22B14453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proofErr w:type="spellStart"/>
      <w:r w:rsidRPr="00107B47">
        <w:rPr>
          <w:sz w:val="24"/>
          <w:szCs w:val="24"/>
        </w:rPr>
        <w:t>MyClass</w:t>
      </w:r>
      <w:proofErr w:type="spellEnd"/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proofErr w:type="spellStart"/>
      <w:r w:rsidRPr="00107B47">
        <w:rPr>
          <w:sz w:val="24"/>
          <w:szCs w:val="24"/>
        </w:rPr>
        <w:t>epam</w:t>
      </w:r>
      <w:proofErr w:type="spellEnd"/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66085F04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C428D74" w14:textId="5204862A" w:rsidR="00E3448C" w:rsidRDefault="00E3448C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b/>
          <w:bCs/>
          <w:sz w:val="24"/>
          <w:szCs w:val="24"/>
        </w:rPr>
      </w:pPr>
      <w:r>
        <w:rPr>
          <w:rFonts w:ascii="Consolas" w:hAnsi="Consolas" w:cs="Consolas"/>
          <w:b/>
          <w:bCs/>
          <w:sz w:val="24"/>
          <w:szCs w:val="24"/>
        </w:rPr>
        <w:t xml:space="preserve">package </w:t>
      </w:r>
      <w:proofErr w:type="gramStart"/>
      <w:r>
        <w:rPr>
          <w:rFonts w:ascii="Consolas" w:hAnsi="Consolas" w:cs="Consolas"/>
          <w:b/>
          <w:bCs/>
          <w:sz w:val="24"/>
          <w:szCs w:val="24"/>
        </w:rPr>
        <w:t>by.</w:t>
      </w:r>
      <w:proofErr w:type="spellStart"/>
      <w:r>
        <w:rPr>
          <w:rFonts w:ascii="Consolas" w:hAnsi="Consolas" w:cs="Consolas"/>
          <w:b/>
          <w:bCs/>
          <w:sz w:val="24"/>
          <w:szCs w:val="24"/>
        </w:rPr>
        <w:t>epam</w:t>
      </w:r>
      <w:proofErr w:type="spellEnd"/>
      <w:r>
        <w:rPr>
          <w:rFonts w:ascii="Consolas" w:hAnsi="Consolas" w:cs="Consolas"/>
          <w:b/>
          <w:bCs/>
          <w:sz w:val="24"/>
          <w:szCs w:val="24"/>
        </w:rPr>
        <w:t>..</w:t>
      </w:r>
      <w:proofErr w:type="spellStart"/>
      <w:proofErr w:type="gramEnd"/>
      <w:r>
        <w:rPr>
          <w:rFonts w:ascii="Consolas" w:hAnsi="Consolas" w:cs="Consolas"/>
          <w:b/>
          <w:bCs/>
          <w:sz w:val="24"/>
          <w:szCs w:val="24"/>
        </w:rPr>
        <w:t>tr.check</w:t>
      </w:r>
      <w:proofErr w:type="spellEnd"/>
      <w:r>
        <w:rPr>
          <w:rFonts w:ascii="Consolas" w:hAnsi="Consolas" w:cs="Consolas"/>
          <w:b/>
          <w:bCs/>
          <w:sz w:val="24"/>
          <w:szCs w:val="24"/>
        </w:rPr>
        <w:t>;</w:t>
      </w:r>
    </w:p>
    <w:p w14:paraId="013A3E06" w14:textId="77777777" w:rsidR="00E3448C" w:rsidRDefault="00E3448C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b/>
          <w:bCs/>
          <w:sz w:val="24"/>
          <w:szCs w:val="24"/>
        </w:rPr>
      </w:pPr>
    </w:p>
    <w:p w14:paraId="2A113B71" w14:textId="77777777" w:rsidR="00E3448C" w:rsidRDefault="00E3448C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b/>
          <w:bCs/>
          <w:sz w:val="24"/>
          <w:szCs w:val="24"/>
        </w:rPr>
      </w:pPr>
    </w:p>
    <w:p w14:paraId="6A31FFBB" w14:textId="326A10BF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107B47">
        <w:rPr>
          <w:rFonts w:ascii="Consolas" w:hAnsi="Consolas" w:cs="Consolas"/>
          <w:sz w:val="24"/>
          <w:szCs w:val="24"/>
        </w:rPr>
        <w:t>MyClass</w:t>
      </w:r>
      <w:proofErr w:type="spellEnd"/>
      <w:r w:rsidRPr="00107B47">
        <w:rPr>
          <w:rFonts w:ascii="Consolas" w:hAnsi="Consolas" w:cs="Consolas"/>
          <w:sz w:val="24"/>
          <w:szCs w:val="24"/>
        </w:rPr>
        <w:t>{</w:t>
      </w:r>
      <w:proofErr w:type="gramEnd"/>
    </w:p>
    <w:p w14:paraId="1B2C9CA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ab/>
      </w:r>
    </w:p>
    <w:p w14:paraId="14F21C9E" w14:textId="0E08AB92" w:rsidR="001F7751" w:rsidRPr="00107B47" w:rsidRDefault="00E3448C" w:rsidP="00E3448C">
      <w:pPr>
        <w:widowControl/>
        <w:autoSpaceDE w:val="0"/>
        <w:autoSpaceDN w:val="0"/>
        <w:adjustRightInd w:val="0"/>
        <w:spacing w:line="240" w:lineRule="auto"/>
        <w:ind w:left="1440"/>
        <w:rPr>
          <w:rFonts w:ascii="Consolas" w:hAnsi="Consolas" w:cs="Consolas"/>
          <w:sz w:val="24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 xml:space="preserve">String  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6FFE9907" w14:textId="7DAAA979" w:rsidR="001F7751" w:rsidRPr="00107B47" w:rsidRDefault="00E3448C" w:rsidP="00E3448C">
      <w:pPr>
        <w:widowControl/>
        <w:autoSpaceDE w:val="0"/>
        <w:autoSpaceDN w:val="0"/>
        <w:adjustRightInd w:val="0"/>
        <w:spacing w:line="240" w:lineRule="auto"/>
        <w:ind w:left="144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14:paraId="1541A2F2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>}</w:t>
      </w:r>
    </w:p>
    <w:p w14:paraId="1214EC11" w14:textId="77777777" w:rsidR="001F7751" w:rsidRPr="00E3448C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x;</w:t>
      </w:r>
      <w:proofErr w:type="gramEnd"/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y;</w:t>
      </w:r>
      <w:proofErr w:type="gramEnd"/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min;</w:t>
      </w:r>
      <w:proofErr w:type="gramEnd"/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166E2822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proofErr w:type="spellStart"/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= </w:t>
      </w:r>
      <w:r w:rsidRPr="005356D7">
        <w:rPr>
          <w:rFonts w:ascii="Courier New" w:hAnsi="Courier New" w:cs="Courier New"/>
          <w:bCs/>
          <w:sz w:val="24"/>
          <w:szCs w:val="24"/>
        </w:rPr>
        <w:t>__</w:t>
      </w:r>
      <w:r w:rsidR="006726E3">
        <w:rPr>
          <w:rFonts w:ascii="Courier New" w:hAnsi="Courier New" w:cs="Courier New"/>
          <w:bCs/>
          <w:sz w:val="24"/>
          <w:szCs w:val="24"/>
          <w:lang w:val="ru-RU"/>
        </w:rPr>
        <w:t>не</w:t>
      </w:r>
      <w:r w:rsidR="006726E3" w:rsidRPr="007A39AC">
        <w:rPr>
          <w:rFonts w:ascii="Courier New" w:hAnsi="Courier New" w:cs="Courier New"/>
          <w:bCs/>
          <w:sz w:val="24"/>
          <w:szCs w:val="24"/>
        </w:rPr>
        <w:t xml:space="preserve"> </w:t>
      </w:r>
      <w:r w:rsidR="006726E3">
        <w:rPr>
          <w:rFonts w:ascii="Courier New" w:hAnsi="Courier New" w:cs="Courier New"/>
          <w:bCs/>
          <w:sz w:val="24"/>
          <w:szCs w:val="24"/>
          <w:lang w:val="ru-RU"/>
        </w:rPr>
        <w:t>помню</w:t>
      </w:r>
      <w:r w:rsidRPr="005356D7">
        <w:rPr>
          <w:rFonts w:ascii="Courier New" w:hAnsi="Courier New" w:cs="Courier New"/>
          <w:bCs/>
          <w:sz w:val="24"/>
          <w:szCs w:val="24"/>
        </w:rPr>
        <w:t>__________________________</w:t>
      </w:r>
      <w:proofErr w:type="gramStart"/>
      <w:r w:rsidRPr="005356D7">
        <w:rPr>
          <w:rFonts w:ascii="Courier New" w:hAnsi="Courier New" w:cs="Courier New"/>
          <w:bCs/>
          <w:sz w:val="24"/>
          <w:szCs w:val="24"/>
        </w:rPr>
        <w:t>_</w:t>
      </w:r>
      <w:r w:rsidRPr="00107B47">
        <w:rPr>
          <w:rFonts w:ascii="Courier New" w:hAnsi="Courier New" w:cs="Courier New"/>
          <w:sz w:val="24"/>
          <w:szCs w:val="24"/>
        </w:rPr>
        <w:t>;</w:t>
      </w:r>
      <w:proofErr w:type="gramEnd"/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x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x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y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21E46DD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y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2CC5461F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_</w:t>
      </w:r>
    </w:p>
    <w:p w14:paraId="271FEDB4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0EEECF16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7A8B3769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49D9AE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</w:t>
      </w:r>
    </w:p>
    <w:p w14:paraId="3F1111E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77777777" w:rsidR="001F7751" w:rsidRPr="00107B47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lastRenderedPageBreak/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72E8F171">
                <wp:simplePos x="0" y="0"/>
                <wp:positionH relativeFrom="column">
                  <wp:posOffset>167640</wp:posOffset>
                </wp:positionH>
                <wp:positionV relativeFrom="paragraph">
                  <wp:posOffset>16510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B7993B" id="Rectangle 232" o:spid="_x0000_s1026" style="position:absolute;margin-left:13.2pt;margin-top:13pt;width:431.35pt;height:246.0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" filled="f" strokecolor="black [3213]"/>
            </w:pict>
          </mc:Fallback>
        </mc:AlternateContent>
      </w:r>
    </w:p>
    <w:p w14:paraId="0B038260" w14:textId="1FE68A10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Number</w:t>
      </w:r>
      <w:r w:rsidRPr="00C253E1">
        <w:rPr>
          <w:rFonts w:ascii="Consolas" w:hAnsi="Consolas" w:cs="Consolas"/>
          <w:szCs w:val="24"/>
        </w:rPr>
        <w:t xml:space="preserve"> {</w:t>
      </w:r>
    </w:p>
    <w:p w14:paraId="20AD5898" w14:textId="77777777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52C9024" w14:textId="77777777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 xml:space="preserve">String  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09A29584" w14:textId="05A39F48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a</w:t>
      </w:r>
      <w:r w:rsidRPr="00C253E1">
        <w:rPr>
          <w:rFonts w:ascii="Consolas" w:hAnsi="Consolas" w:cs="Consolas"/>
          <w:szCs w:val="24"/>
        </w:rPr>
        <w:t>;</w:t>
      </w:r>
      <w:proofErr w:type="gramEnd"/>
    </w:p>
    <w:p w14:paraId="3D4E93AA" w14:textId="7122304C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A83A8C4" w14:textId="6B8E11FD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>
        <w:rPr>
          <w:rFonts w:ascii="Consolas" w:hAnsi="Consolas" w:cs="Consolas"/>
          <w:b/>
          <w:bCs/>
          <w:szCs w:val="24"/>
        </w:rPr>
        <w:t>for(</w:t>
      </w:r>
      <w:proofErr w:type="gramEnd"/>
      <w:r>
        <w:rPr>
          <w:rFonts w:ascii="Consolas" w:hAnsi="Consolas" w:cs="Consolas"/>
          <w:b/>
          <w:bCs/>
          <w:szCs w:val="24"/>
        </w:rPr>
        <w:t xml:space="preserve">int </w:t>
      </w:r>
      <w:proofErr w:type="spellStart"/>
      <w:r>
        <w:rPr>
          <w:rFonts w:ascii="Consolas" w:hAnsi="Consolas" w:cs="Consolas"/>
          <w:b/>
          <w:bCs/>
          <w:szCs w:val="24"/>
        </w:rPr>
        <w:t>i</w:t>
      </w:r>
      <w:proofErr w:type="spellEnd"/>
      <w:r>
        <w:rPr>
          <w:rFonts w:ascii="Consolas" w:hAnsi="Consolas" w:cs="Consolas"/>
          <w:b/>
          <w:bCs/>
          <w:szCs w:val="24"/>
        </w:rPr>
        <w:t xml:space="preserve">=1;i&lt;=10, </w:t>
      </w:r>
      <w:proofErr w:type="spellStart"/>
      <w:r>
        <w:rPr>
          <w:rFonts w:ascii="Consolas" w:hAnsi="Consolas" w:cs="Consolas"/>
          <w:b/>
          <w:bCs/>
          <w:szCs w:val="24"/>
        </w:rPr>
        <w:t>i</w:t>
      </w:r>
      <w:proofErr w:type="spellEnd"/>
      <w:r>
        <w:rPr>
          <w:rFonts w:ascii="Consolas" w:hAnsi="Consolas" w:cs="Consolas"/>
          <w:b/>
          <w:bCs/>
          <w:szCs w:val="24"/>
        </w:rPr>
        <w:t>++){</w:t>
      </w:r>
    </w:p>
    <w:p w14:paraId="77EE3008" w14:textId="4B1171B5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>a=</w:t>
      </w:r>
      <w:proofErr w:type="spellStart"/>
      <w:proofErr w:type="gramStart"/>
      <w:r>
        <w:rPr>
          <w:rFonts w:ascii="Consolas" w:hAnsi="Consolas" w:cs="Consolas"/>
          <w:szCs w:val="24"/>
        </w:rPr>
        <w:t>i</w:t>
      </w:r>
      <w:proofErr w:type="spellEnd"/>
      <w:r>
        <w:rPr>
          <w:rFonts w:ascii="Consolas" w:hAnsi="Consolas" w:cs="Consolas"/>
          <w:szCs w:val="24"/>
        </w:rPr>
        <w:t>;</w:t>
      </w:r>
      <w:proofErr w:type="gramEnd"/>
    </w:p>
    <w:p w14:paraId="07B59207" w14:textId="4414C31D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</w:t>
      </w:r>
      <w:r>
        <w:rPr>
          <w:rFonts w:ascii="Consolas" w:hAnsi="Consolas" w:cs="Consolas"/>
          <w:szCs w:val="24"/>
        </w:rPr>
        <w:t>a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5BAFD867" w14:textId="3977A4B4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>
        <w:rPr>
          <w:rFonts w:ascii="Consolas" w:hAnsi="Consolas" w:cs="Consolas"/>
          <w:szCs w:val="24"/>
        </w:rPr>
        <w:t>i</w:t>
      </w:r>
      <w:proofErr w:type="spellEnd"/>
      <w:r>
        <w:rPr>
          <w:rFonts w:ascii="Consolas" w:hAnsi="Consolas" w:cs="Consolas"/>
          <w:szCs w:val="24"/>
        </w:rPr>
        <w:t>+</w:t>
      </w:r>
      <w:proofErr w:type="gramStart"/>
      <w:r>
        <w:rPr>
          <w:rFonts w:ascii="Consolas" w:hAnsi="Consolas" w:cs="Consolas"/>
          <w:szCs w:val="24"/>
        </w:rPr>
        <w:t>+;</w:t>
      </w:r>
      <w:proofErr w:type="gramEnd"/>
    </w:p>
    <w:p w14:paraId="040DDAA9" w14:textId="3DF67026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>}</w:t>
      </w:r>
    </w:p>
    <w:p w14:paraId="388DD5AC" w14:textId="323924B8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344AF064" w14:textId="77777777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6AE811FD" w14:textId="77777777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406F671" w14:textId="77777777" w:rsidR="00E3448C" w:rsidRPr="00C253E1" w:rsidRDefault="00E3448C" w:rsidP="00E3448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3CB832A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7B63B9" w14:textId="42934783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2B3F8A" w14:textId="41314788" w:rsidR="00E3448C" w:rsidRDefault="00E3448C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A92014D" w14:textId="6E48B917" w:rsidR="00E3448C" w:rsidRDefault="00E3448C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6F1AA8D" w14:textId="3028E586" w:rsidR="00E3448C" w:rsidRDefault="00E3448C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BFA1ABA" w14:textId="77777777" w:rsidR="00E3448C" w:rsidRPr="00107B47" w:rsidRDefault="00E3448C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5AD4EC6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publi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X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org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company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668C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86FEF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4168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D5DE3B4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5F52D7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9DDBCC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A9F8E3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61E78E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A10982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9AAA5A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A0DC91" w14:textId="77777777" w:rsidR="001F7751" w:rsidRPr="00C45DAC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 xml:space="preserve">String  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</w:t>
      </w:r>
      <w:proofErr w:type="gramStart"/>
      <w:r w:rsidRPr="00C253E1">
        <w:rPr>
          <w:rFonts w:ascii="Consolas" w:hAnsi="Consolas" w:cs="Consolas"/>
          <w:szCs w:val="24"/>
        </w:rPr>
        <w:t>3.4;</w:t>
      </w:r>
      <w:proofErr w:type="gramEnd"/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</w:t>
      </w:r>
      <w:proofErr w:type="gramStart"/>
      <w:r w:rsidRPr="00C253E1">
        <w:rPr>
          <w:rFonts w:ascii="Consolas" w:hAnsi="Consolas" w:cs="Consolas"/>
          <w:szCs w:val="24"/>
        </w:rPr>
        <w:t>5.6;</w:t>
      </w:r>
      <w:proofErr w:type="gramEnd"/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</w:t>
      </w:r>
      <w:proofErr w:type="gramStart"/>
      <w:r w:rsidRPr="00C253E1">
        <w:rPr>
          <w:rFonts w:ascii="Consolas" w:hAnsi="Consolas" w:cs="Consolas"/>
          <w:szCs w:val="24"/>
        </w:rPr>
        <w:t>7.8;</w:t>
      </w:r>
      <w:proofErr w:type="gramEnd"/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proofErr w:type="spellStart"/>
      <w:proofErr w:type="gramStart"/>
      <w:r w:rsidRPr="00C253E1">
        <w:rPr>
          <w:rFonts w:ascii="Consolas" w:hAnsi="Consolas" w:cs="Consolas"/>
          <w:i/>
          <w:iCs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szCs w:val="24"/>
        </w:rPr>
        <w:t>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"result = " + result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5DBE7C13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C253E1">
        <w:rPr>
          <w:rFonts w:ascii="Consolas" w:hAnsi="Consolas" w:cs="Consolas"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="00E3448C"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a, </w:t>
      </w:r>
      <w:r w:rsidR="00E3448C"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b, </w:t>
      </w:r>
      <w:r w:rsidR="00E3448C"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+b+</w:t>
      </w:r>
      <w:proofErr w:type="gramStart"/>
      <w:r w:rsidRPr="00C253E1">
        <w:rPr>
          <w:rFonts w:ascii="Consolas" w:hAnsi="Consolas" w:cs="Consolas"/>
          <w:szCs w:val="24"/>
        </w:rPr>
        <w:t>c</w:t>
      </w:r>
      <w:proofErr w:type="spellEnd"/>
      <w:r w:rsidRPr="00C253E1">
        <w:rPr>
          <w:rFonts w:ascii="Consolas" w:hAnsi="Consolas" w:cs="Consolas"/>
          <w:szCs w:val="24"/>
        </w:rPr>
        <w:t>;</w:t>
      </w:r>
      <w:proofErr w:type="gramEnd"/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";</w:t>
      </w:r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";</w:t>
      </w:r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a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b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c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proofErr w:type="spellEnd"/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</w:t>
      </w:r>
      <w:proofErr w:type="gramStart"/>
      <w:r w:rsidRPr="00D36633">
        <w:rPr>
          <w:rFonts w:ascii="Consolas" w:hAnsi="Consolas" w:cs="Consolas"/>
          <w:szCs w:val="24"/>
        </w:rPr>
        <w:t>);</w:t>
      </w:r>
      <w:proofErr w:type="gramEnd"/>
    </w:p>
    <w:p w14:paraId="565D2A4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1F7751">
        <w:rPr>
          <w:rFonts w:ascii="Consolas" w:hAnsi="Consolas" w:cs="Consolas"/>
          <w:szCs w:val="24"/>
        </w:rPr>
        <w:t>}</w:t>
      </w:r>
    </w:p>
    <w:p w14:paraId="4F2C29BB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C49C46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00523F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</w:rPr>
        <w:sectPr w:rsidR="001F7751" w:rsidRPr="001F7751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</w:rPr>
      </w:pPr>
    </w:p>
    <w:p w14:paraId="7C101252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</w:rPr>
      </w:pPr>
      <w:r w:rsidRPr="00C253E1">
        <w:rPr>
          <w:color w:val="000000"/>
          <w:sz w:val="24"/>
          <w:szCs w:val="24"/>
          <w:lang w:val="ru-RU"/>
        </w:rPr>
        <w:t>Результат</w:t>
      </w:r>
      <w:r w:rsidRPr="001F7751">
        <w:rPr>
          <w:color w:val="000000"/>
          <w:sz w:val="24"/>
          <w:szCs w:val="24"/>
        </w:rPr>
        <w:t>: ____________________________________________________________________</w:t>
      </w:r>
    </w:p>
    <w:p w14:paraId="0F9BD36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</w:rPr>
      </w:pPr>
    </w:p>
    <w:p w14:paraId="68098A0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Объяснение</w:t>
      </w:r>
      <w:r w:rsidRPr="00C75A05">
        <w:rPr>
          <w:color w:val="000000"/>
          <w:sz w:val="24"/>
          <w:szCs w:val="24"/>
          <w:lang w:val="ru-RU"/>
        </w:rPr>
        <w:t>: _____________________</w:t>
      </w:r>
      <w:r>
        <w:rPr>
          <w:color w:val="000000"/>
          <w:sz w:val="24"/>
          <w:szCs w:val="24"/>
          <w:lang w:val="ru-RU"/>
        </w:rPr>
        <w:t>_____________________________________________</w:t>
      </w:r>
    </w:p>
    <w:p w14:paraId="5102160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5814B7D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2DDD285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18607F4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48FF5DB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07BB4C04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extent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 xml:space="preserve">=0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&lt;</w:t>
      </w:r>
      <w:proofErr w:type="spellStart"/>
      <w:r w:rsidRPr="00C253E1">
        <w:rPr>
          <w:rFonts w:ascii="Consolas" w:hAnsi="Consolas" w:cs="Consolas"/>
          <w:szCs w:val="24"/>
        </w:rPr>
        <w:t>Math.</w:t>
      </w:r>
      <w:r w:rsidRPr="00C253E1">
        <w:rPr>
          <w:rFonts w:ascii="Consolas" w:hAnsi="Consolas" w:cs="Consolas"/>
          <w:i/>
          <w:iCs/>
          <w:szCs w:val="24"/>
        </w:rPr>
        <w:t>abs</w:t>
      </w:r>
      <w:proofErr w:type="spellEnd"/>
      <w:r w:rsidRPr="00C253E1">
        <w:rPr>
          <w:rFonts w:ascii="Consolas" w:hAnsi="Consolas" w:cs="Consolas"/>
          <w:szCs w:val="24"/>
        </w:rPr>
        <w:t xml:space="preserve">(y)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</w:t>
      </w:r>
      <w:proofErr w:type="gramStart"/>
      <w:r w:rsidRPr="00C253E1">
        <w:rPr>
          <w:rFonts w:ascii="Consolas" w:hAnsi="Consolas" w:cs="Consolas"/>
          <w:szCs w:val="24"/>
        </w:rPr>
        <w:t>x;</w:t>
      </w:r>
      <w:proofErr w:type="gramEnd"/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1 /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F1E685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C96144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Cs w:val="24"/>
          <w:lang w:val="ru-RU"/>
        </w:rPr>
      </w:pPr>
      <w:r w:rsidRPr="00C253E1">
        <w:rPr>
          <w:rFonts w:ascii="Consolas" w:hAnsi="Consolas" w:cs="Consolas"/>
          <w:szCs w:val="24"/>
        </w:rPr>
        <w:t>}</w:t>
      </w:r>
    </w:p>
    <w:p w14:paraId="14947129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0AF07F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EB919FE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23813A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C580F05" w14:textId="77777777" w:rsidR="001F7751" w:rsidRPr="00C75A05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945029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822C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7E0176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AEFBFB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A9A809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442C6E3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0D4E39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22C95CA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37B302F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7F4780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AE8A0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AF1F952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lastRenderedPageBreak/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pack1;</w:t>
      </w:r>
      <w:proofErr w:type="gramEnd"/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= 0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Pr="000738C0">
        <w:rPr>
          <w:rFonts w:ascii="Consolas" w:hAnsi="Consolas" w:cs="Consolas"/>
          <w:szCs w:val="24"/>
        </w:rPr>
        <w:t>args.length</w:t>
      </w:r>
      <w:proofErr w:type="spellEnd"/>
      <w:proofErr w:type="gramEnd"/>
      <w:r w:rsidRPr="000738C0">
        <w:rPr>
          <w:rFonts w:ascii="Consolas" w:hAnsi="Consolas" w:cs="Consolas"/>
          <w:szCs w:val="24"/>
        </w:rPr>
        <w:t xml:space="preserve">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[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]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77777777" w:rsidR="001F7751" w:rsidRPr="00C253E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7AEB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52773F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proofErr w:type="spellStart"/>
      <w:r>
        <w:rPr>
          <w:sz w:val="24"/>
          <w:szCs w:val="24"/>
        </w:rPr>
        <w:t>valueOf</w:t>
      </w:r>
      <w:proofErr w:type="spellEnd"/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Color c;</w:t>
      </w:r>
    </w:p>
    <w:p w14:paraId="10CE56F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 = </w:t>
      </w:r>
      <w:proofErr w:type="spellStart"/>
      <w:r w:rsidRPr="000738C0">
        <w:rPr>
          <w:rFonts w:ascii="Consolas" w:hAnsi="Consolas" w:cs="Consolas"/>
          <w:szCs w:val="24"/>
        </w:rPr>
        <w:t>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proofErr w:type="spellEnd"/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___________________</w:t>
      </w:r>
      <w:r w:rsidRPr="000738C0">
        <w:rPr>
          <w:rFonts w:ascii="Consolas" w:hAnsi="Consolas" w:cs="Consolas"/>
          <w:szCs w:val="24"/>
        </w:rPr>
        <w:t>);</w:t>
      </w:r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</w:t>
      </w:r>
      <w:proofErr w:type="gramStart"/>
      <w:r w:rsidRPr="000738C0">
        <w:rPr>
          <w:rFonts w:ascii="Consolas" w:hAnsi="Consolas" w:cs="Consolas"/>
          <w:szCs w:val="24"/>
        </w:rPr>
        <w:t>){</w:t>
      </w:r>
      <w:proofErr w:type="gramEnd"/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red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green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blue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yellow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01993560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6DA15BD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}</w:t>
      </w:r>
    </w:p>
    <w:p w14:paraId="624D619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  <w:t>}</w:t>
      </w:r>
    </w:p>
    <w:p w14:paraId="4DA6718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>}</w:t>
      </w:r>
    </w:p>
    <w:p w14:paraId="055DB89D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77800279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4EBD8F1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66EE482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E51E4C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6C217B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main(</w:t>
      </w:r>
      <w:proofErr w:type="gramEnd"/>
      <w:r w:rsidRPr="0019458A">
        <w:rPr>
          <w:rFonts w:ascii="Consolas" w:hAnsi="Consolas" w:cs="Consolas"/>
          <w:szCs w:val="24"/>
        </w:rPr>
        <w:t xml:space="preserve">String[] </w:t>
      </w:r>
      <w:proofErr w:type="spellStart"/>
      <w:r w:rsidRPr="0019458A">
        <w:rPr>
          <w:rFonts w:ascii="Consolas" w:hAnsi="Consolas" w:cs="Consolas"/>
          <w:szCs w:val="24"/>
        </w:rPr>
        <w:t>args</w:t>
      </w:r>
      <w:proofErr w:type="spellEnd"/>
      <w:r w:rsidRPr="0019458A">
        <w:rPr>
          <w:rFonts w:ascii="Consolas" w:hAnsi="Consolas" w:cs="Consolas"/>
          <w:szCs w:val="24"/>
        </w:rPr>
        <w:t>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[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sum;</w:t>
      </w:r>
      <w:proofErr w:type="gramEnd"/>
    </w:p>
    <w:p w14:paraId="4F881072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31EBC46D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E5118">
        <w:rPr>
          <w:rFonts w:ascii="Consolas" w:hAnsi="Consolas" w:cs="Consolas"/>
          <w:szCs w:val="24"/>
        </w:rPr>
        <w:t>__________________________________________________________</w:t>
      </w:r>
    </w:p>
    <w:p w14:paraId="3CDB495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439A3E5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0F575DD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25B8A63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37CDC8B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spellStart"/>
      <w:r w:rsidRPr="0019458A">
        <w:rPr>
          <w:rFonts w:ascii="Consolas" w:hAnsi="Consolas" w:cs="Consolas"/>
          <w:szCs w:val="24"/>
        </w:rPr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>.println</w:t>
      </w:r>
      <w:proofErr w:type="spellEnd"/>
      <w:r w:rsidRPr="0019458A">
        <w:rPr>
          <w:rFonts w:ascii="Consolas" w:hAnsi="Consolas" w:cs="Consolas"/>
          <w:szCs w:val="24"/>
        </w:rPr>
        <w:t xml:space="preserve">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proofErr w:type="gramStart"/>
      <w:r w:rsidRPr="0019458A">
        <w:rPr>
          <w:rFonts w:ascii="Consolas" w:hAnsi="Consolas" w:cs="Consolas"/>
          <w:szCs w:val="24"/>
        </w:rPr>
        <w:t>);</w:t>
      </w:r>
      <w:proofErr w:type="gramEnd"/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E495E9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2FBFB2B5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837A56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9D0CCC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A4D2499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C81B270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A736A6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7E84E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1785CC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F74B7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B9E722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088EA14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2CF04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AEB9FAD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C598423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12F402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5CBDFC27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F7F3D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F55461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56E55F2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4E3CEE0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284366C" w14:textId="77777777" w:rsidR="001F7751" w:rsidRDefault="001F7751" w:rsidP="001F7751">
      <w:pPr>
        <w:widowControl/>
        <w:spacing w:line="240" w:lineRule="auto"/>
        <w:rPr>
          <w:noProof/>
          <w:lang w:val="ru-RU"/>
        </w:rPr>
      </w:pPr>
    </w:p>
    <w:p w14:paraId="5528BF46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173ECBF4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60pt" o:ole="">
            <v:imagedata r:id="rId18" o:title=""/>
          </v:shape>
          <o:OLEObject Type="Embed" ProgID="Visio.Drawing.15" ShapeID="_x0000_i1025" DrawAspect="Content" ObjectID="_1694859241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43CEF17" w14:textId="7813F254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CA3E1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5FCD4C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7B03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D30C4D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2FC5215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E5D1A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FA8242B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0806A2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97611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178C4E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12615E7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D2305D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A53CB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517FAE6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401141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6D45B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1986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7B52030" w14:textId="77777777" w:rsidR="001F7751" w:rsidRPr="000112FE" w:rsidRDefault="001F7751" w:rsidP="001F7751">
      <w:pPr>
        <w:widowControl/>
        <w:spacing w:line="240" w:lineRule="auto"/>
        <w:ind w:firstLine="567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6AA0A40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4654FD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DB3A33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71651AF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E48A43B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3D13670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C2239B4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80CB87C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B0E3DE5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C6953A8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FBB2939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A295DB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6FCEC6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05520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728BBF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0C0FD3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6BF8EB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D395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08A8A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21110368" w:rsidR="001F7751" w:rsidRPr="007A39AC" w:rsidRDefault="007A39AC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 методе </w:t>
      </w:r>
      <w:r>
        <w:rPr>
          <w:noProof/>
          <w:sz w:val="28"/>
          <w:szCs w:val="28"/>
        </w:rPr>
        <w:t>x</w:t>
      </w:r>
      <w:r w:rsidRPr="007A39AC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передается значение целое числовое значение </w:t>
      </w:r>
      <w:r>
        <w:rPr>
          <w:noProof/>
          <w:sz w:val="28"/>
          <w:szCs w:val="28"/>
        </w:rPr>
        <w:t>int</w:t>
      </w:r>
    </w:p>
    <w:p w14:paraId="2E7A4618" w14:textId="2A29BD1C" w:rsidR="001F7751" w:rsidRPr="007A39AC" w:rsidRDefault="007A39AC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 методе </w:t>
      </w:r>
      <w:r>
        <w:rPr>
          <w:noProof/>
          <w:sz w:val="28"/>
          <w:szCs w:val="28"/>
        </w:rPr>
        <w:t>y</w:t>
      </w:r>
      <w:r w:rsidRPr="007A39AC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передается объект </w:t>
      </w:r>
      <w:r>
        <w:rPr>
          <w:noProof/>
          <w:sz w:val="28"/>
          <w:szCs w:val="28"/>
        </w:rPr>
        <w:t>data</w:t>
      </w:r>
    </w:p>
    <w:p w14:paraId="23DFD1A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7A99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5A1FE8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A86FE0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CCC20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3BDB0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</w:t>
      </w:r>
      <w:proofErr w:type="gramStart"/>
      <w:r w:rsidRPr="00AB08ED">
        <w:rPr>
          <w:rFonts w:ascii="Consolas" w:hAnsi="Consolas" w:cs="Consolas"/>
          <w:szCs w:val="24"/>
        </w:rPr>
        <w:t>note;</w:t>
      </w:r>
      <w:proofErr w:type="gramEnd"/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AB08ED">
        <w:rPr>
          <w:rFonts w:ascii="Consolas" w:hAnsi="Consolas" w:cs="Consolas"/>
          <w:szCs w:val="24"/>
        </w:rPr>
        <w:t>data</w:t>
      </w:r>
      <w:proofErr w:type="spellEnd"/>
      <w:r w:rsidRPr="00AB08ED">
        <w:rPr>
          <w:rFonts w:ascii="Consolas" w:hAnsi="Consolas" w:cs="Consolas"/>
          <w:szCs w:val="24"/>
        </w:rPr>
        <w:t>;</w:t>
      </w:r>
      <w:proofErr w:type="gramEnd"/>
    </w:p>
    <w:p w14:paraId="290CFA1A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71E37EC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){</w:t>
      </w:r>
    </w:p>
    <w:p w14:paraId="3F836F2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  <w:t xml:space="preserve">("", </w:t>
      </w:r>
      <w:r w:rsidRPr="00AB08ED">
        <w:rPr>
          <w:rFonts w:ascii="Consolas" w:hAnsi="Consolas" w:cs="Consolas"/>
          <w:b/>
          <w:bCs/>
          <w:szCs w:val="24"/>
        </w:rPr>
        <w:t>null</w:t>
      </w:r>
      <w:r w:rsidRPr="00AB08ED">
        <w:rPr>
          <w:rFonts w:ascii="Consolas" w:hAnsi="Consolas" w:cs="Consolas"/>
          <w:szCs w:val="24"/>
        </w:rPr>
        <w:t>);</w:t>
      </w:r>
    </w:p>
    <w:p w14:paraId="304B594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</w:t>
      </w:r>
      <w:proofErr w:type="spellEnd"/>
      <w:r w:rsidRPr="00AB08ED">
        <w:rPr>
          <w:rFonts w:ascii="Consolas" w:hAnsi="Consolas" w:cs="Consolas"/>
          <w:szCs w:val="24"/>
        </w:rPr>
        <w:t xml:space="preserve">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</w:t>
      </w:r>
      <w:proofErr w:type="spellEnd"/>
      <w:r w:rsidRPr="00AB08ED">
        <w:rPr>
          <w:rFonts w:ascii="Consolas" w:hAnsi="Consolas" w:cs="Consolas"/>
          <w:szCs w:val="24"/>
        </w:rPr>
        <w:t xml:space="preserve"> = data;</w:t>
      </w:r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class </w:t>
      </w:r>
      <w:proofErr w:type="gramStart"/>
      <w:r>
        <w:rPr>
          <w:rFonts w:ascii="Consolas" w:hAnsi="Consolas" w:cs="Consolas"/>
          <w:szCs w:val="24"/>
        </w:rPr>
        <w:t>Data{</w:t>
      </w:r>
      <w:proofErr w:type="gramEnd"/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Дайте определение понятиям класс и объект.</w:t>
      </w:r>
    </w:p>
    <w:p w14:paraId="1C75BED9" w14:textId="4B126F74" w:rsidR="001F7751" w:rsidRDefault="007A39A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7A39AC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ласс – это описание объекта, чем он будет обладать</w:t>
      </w:r>
    </w:p>
    <w:p w14:paraId="1D4A894A" w14:textId="6B0A4809" w:rsidR="007A39AC" w:rsidRPr="007A39AC" w:rsidRDefault="007A39A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Объект – то что мы создаем и описываем в классе</w:t>
      </w:r>
    </w:p>
    <w:p w14:paraId="6C274E91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AFDF24F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A1FAF1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C8DE6B8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77777777" w:rsidR="001F7751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ate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{}</w:t>
      </w:r>
    </w:p>
    <w:p w14:paraId="65AF0B66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75542DE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CF2E6F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D933A91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</w:t>
      </w:r>
      <w:proofErr w:type="gramStart"/>
      <w:r w:rsidRPr="000F5926">
        <w:rPr>
          <w:rFonts w:ascii="Consolas" w:hAnsi="Consolas" w:cs="Consolas"/>
          <w:szCs w:val="24"/>
        </w:rPr>
        <w:t>Print(</w:t>
      </w:r>
      <w:proofErr w:type="gramEnd"/>
      <w:r w:rsidRPr="000F5926">
        <w:rPr>
          <w:rFonts w:ascii="Consolas" w:hAnsi="Consolas" w:cs="Consolas"/>
          <w:szCs w:val="24"/>
        </w:rPr>
        <w:t>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lastRenderedPageBreak/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print</w:t>
      </w:r>
      <w:proofErr w:type="spellEnd"/>
      <w:r w:rsidRPr="000F5926">
        <w:rPr>
          <w:rFonts w:ascii="Consolas" w:hAnsi="Consolas" w:cs="Consolas"/>
          <w:szCs w:val="24"/>
        </w:rPr>
        <w:t>("string"</w:t>
      </w:r>
      <w:proofErr w:type="gramStart"/>
      <w:r w:rsidRPr="000F5926">
        <w:rPr>
          <w:rFonts w:ascii="Consolas" w:hAnsi="Consolas" w:cs="Consolas"/>
          <w:szCs w:val="24"/>
        </w:rPr>
        <w:t>);</w:t>
      </w:r>
      <w:proofErr w:type="gramEnd"/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9556FF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DB5AC3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D9C0D52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B7F91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ADC2D05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BB7D2BD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61C5FC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93E55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D2C281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7C9EA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8DFA464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B278D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7D32BF1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B49BA35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94E2F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6B92D2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9050C7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0F5926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  <w:lang w:val="ru-RU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BC1C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CC62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93959B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32D1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0A05D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3400E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D12EEC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A5F970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032EA3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C4FEE0F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16CAA7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0D54CC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EE960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FE656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86138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CA8622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2CA8E4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FBFDF1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EDDD41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F1E375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53D0AD8" w14:textId="77777777" w:rsidR="00D34085" w:rsidRPr="000F5926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D5FA4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lastRenderedPageBreak/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  <w:proofErr w:type="gramEnd"/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C5DE36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86A9E1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proofErr w:type="spellStart"/>
      <w:r>
        <w:rPr>
          <w:rFonts w:ascii="Consolas" w:hAnsi="Consolas" w:cs="Consolas"/>
          <w:szCs w:val="24"/>
        </w:rPr>
        <w:t>boolea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equals(</w:t>
      </w:r>
      <w:proofErr w:type="gramEnd"/>
      <w:r>
        <w:rPr>
          <w:rFonts w:ascii="Consolas" w:hAnsi="Consolas" w:cs="Consolas"/>
          <w:szCs w:val="24"/>
        </w:rPr>
        <w:t>Object obj){</w:t>
      </w:r>
    </w:p>
    <w:p w14:paraId="6A2FD8D4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89E30C8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7C2347B" w14:textId="77777777" w:rsidR="001F7751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0644BF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C42C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B19577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3D0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53F92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8B4636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1139B2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7DF1E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9C67D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489AB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8634E3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4BD8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031CD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075ABC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4B1AE7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553D93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C045B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3FE65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51F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94787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proofErr w:type="spellStart"/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proofErr w:type="spellEnd"/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5A154B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5A154B">
        <w:rPr>
          <w:rFonts w:ascii="Consolas" w:hAnsi="Consolas" w:cs="Consolas"/>
          <w:color w:val="000000"/>
          <w:sz w:val="24"/>
          <w:szCs w:val="24"/>
        </w:rPr>
        <w:t xml:space="preserve">123, </w:t>
      </w:r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A154B">
        <w:rPr>
          <w:rFonts w:ascii="Consolas" w:hAnsi="Consolas" w:cs="Consolas"/>
          <w:color w:val="2A00FF"/>
          <w:sz w:val="24"/>
          <w:szCs w:val="24"/>
        </w:rPr>
        <w:t>bstub</w:t>
      </w:r>
      <w:proofErr w:type="spellEnd"/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color w:val="000000"/>
          <w:szCs w:val="24"/>
        </w:rPr>
        <w:t xml:space="preserve">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 xml:space="preserve">int x, String str, char </w:t>
      </w:r>
      <w:proofErr w:type="spellStart"/>
      <w:r>
        <w:rPr>
          <w:rFonts w:ascii="Consolas" w:hAnsi="Consolas" w:cs="Consolas"/>
          <w:color w:val="000000"/>
          <w:szCs w:val="24"/>
        </w:rPr>
        <w:t>ch</w:t>
      </w:r>
      <w:proofErr w:type="spellEnd"/>
      <w:r>
        <w:rPr>
          <w:rFonts w:ascii="Consolas" w:hAnsi="Consolas" w:cs="Consolas"/>
          <w:color w:val="000000"/>
          <w:szCs w:val="24"/>
        </w:rPr>
        <w:t>){ super(“</w:t>
      </w:r>
      <w:proofErr w:type="spellStart"/>
      <w:r>
        <w:rPr>
          <w:rFonts w:ascii="Consolas" w:hAnsi="Consolas" w:cs="Consolas"/>
          <w:color w:val="000000"/>
          <w:szCs w:val="24"/>
        </w:rPr>
        <w:t>sss</w:t>
      </w:r>
      <w:proofErr w:type="spellEnd"/>
      <w:r>
        <w:rPr>
          <w:rFonts w:ascii="Consolas" w:hAnsi="Consolas" w:cs="Consolas"/>
          <w:color w:val="000000"/>
          <w:szCs w:val="24"/>
        </w:rPr>
        <w:t>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77777777" w:rsidR="001F7751" w:rsidRPr="00A96F34" w:rsidRDefault="001F7751" w:rsidP="001F7751">
      <w:pPr>
        <w:widowControl/>
        <w:spacing w:line="240" w:lineRule="auto"/>
        <w:rPr>
          <w:noProof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659EF0E0" w14:textId="77777777" w:rsidR="001F7751" w:rsidRPr="00A96F3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8E097A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1) </w:t>
            </w:r>
            <w:r w:rsidRPr="008E097A">
              <w:rPr>
                <w:rFonts w:ascii="Consolas" w:hAnsi="Consolas" w:cs="Consolas"/>
                <w:color w:val="000000"/>
              </w:rPr>
              <w:t xml:space="preserve">A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a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B();</w:t>
            </w:r>
          </w:p>
          <w:p w14:paraId="7592F802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  <w:tc>
          <w:tcPr>
            <w:tcW w:w="5099" w:type="dxa"/>
          </w:tcPr>
          <w:p w14:paraId="224166A8" w14:textId="77777777" w:rsidR="001F7751" w:rsidRPr="008E097A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 xml:space="preserve">B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b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A();</w:t>
            </w:r>
          </w:p>
          <w:p w14:paraId="420BED4F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7A39AC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main(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B(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>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6AC759B1" w14:textId="77777777" w:rsidR="001F7751" w:rsidRPr="008E097A" w:rsidRDefault="001F7751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7A39AC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m(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NullPointerExceptio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.printStackTrace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7932084A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</w:t>
      </w:r>
      <w:proofErr w:type="gramStart"/>
      <w:r w:rsidRPr="008E097A">
        <w:rPr>
          <w:rFonts w:ascii="Consolas" w:hAnsi="Consolas" w:cs="Consolas"/>
          <w:color w:val="000000"/>
        </w:rPr>
        <w:t>m(</w:t>
      </w:r>
      <w:proofErr w:type="gramEnd"/>
      <w:r w:rsidRPr="008E097A">
        <w:rPr>
          <w:rFonts w:ascii="Consolas" w:hAnsi="Consolas" w:cs="Consolas"/>
          <w:color w:val="000000"/>
        </w:rPr>
        <w:t>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</w:t>
      </w:r>
      <w:proofErr w:type="spellEnd"/>
      <w:r w:rsidRPr="008E097A">
        <w:rPr>
          <w:rFonts w:ascii="Consolas" w:hAnsi="Consolas" w:cs="Consolas"/>
          <w:color w:val="000000"/>
        </w:rPr>
        <w:t>(</w:t>
      </w:r>
      <w:r w:rsidRPr="008E097A">
        <w:rPr>
          <w:rFonts w:ascii="Consolas" w:hAnsi="Consolas" w:cs="Consolas"/>
          <w:color w:val="2A00FF"/>
        </w:rPr>
        <w:t>"a"</w:t>
      </w:r>
      <w:proofErr w:type="gramStart"/>
      <w:r w:rsidRPr="008E097A">
        <w:rPr>
          <w:rFonts w:ascii="Consolas" w:hAnsi="Consolas" w:cs="Consolas"/>
          <w:color w:val="000000"/>
        </w:rPr>
        <w:t>);</w:t>
      </w:r>
      <w:proofErr w:type="gramEnd"/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proofErr w:type="gramEnd"/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  <w:proofErr w:type="gramEnd"/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proofErr w:type="spellEnd"/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proofErr w:type="gramStart"/>
      <w:r w:rsidRPr="00A96F34">
        <w:rPr>
          <w:rFonts w:ascii="Consolas" w:hAnsi="Consolas" w:cs="Consolas"/>
          <w:color w:val="000000"/>
        </w:rPr>
        <w:t>);</w:t>
      </w:r>
      <w:proofErr w:type="gramEnd"/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B2003EA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proofErr w:type="spell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);________________________________________________________</w:t>
      </w:r>
    </w:p>
    <w:p w14:paraId="2470F9DF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991438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1D2E9D1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D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5D7EDEF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73DB1F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1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44E1BF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386133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2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699C4FD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CAEE42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C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4C73CD9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1A1F0E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D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E759B47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E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30D2F1B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79014A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D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5D7551B0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991438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78CBB2E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gramStart"/>
      <w:r w:rsidRPr="00411BF9">
        <w:rPr>
          <w:rFonts w:ascii="Consolas" w:hAnsi="Consolas" w:cs="Consolas"/>
          <w:color w:val="6A3E3E"/>
          <w:sz w:val="24"/>
          <w:szCs w:val="24"/>
        </w:rPr>
        <w:t>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>
        <w:rPr>
          <w:rFonts w:ascii="Consolas" w:hAnsi="Consolas" w:cs="Consolas"/>
          <w:color w:val="000000"/>
          <w:sz w:val="24"/>
          <w:szCs w:val="24"/>
          <w:lang w:val="ru-RU"/>
        </w:rPr>
        <w:t>_</w:t>
      </w:r>
      <w:proofErr w:type="gramEnd"/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</w:t>
      </w:r>
    </w:p>
    <w:p w14:paraId="399B9D04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77777777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proofErr w:type="spellStart"/>
      <w:r w:rsidRPr="00411BF9">
        <w:rPr>
          <w:color w:val="000000"/>
          <w:sz w:val="24"/>
          <w:szCs w:val="24"/>
        </w:rPr>
        <w:t>yyy</w:t>
      </w:r>
      <w:proofErr w:type="spellEnd"/>
      <w:r w:rsidRPr="00411BF9">
        <w:rPr>
          <w:color w:val="000000"/>
          <w:sz w:val="24"/>
          <w:szCs w:val="24"/>
          <w:lang w:val="ru-RU"/>
        </w:rPr>
        <w:t>.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xxx;</w:t>
      </w:r>
      <w:proofErr w:type="gramEnd"/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Cs w:val="24"/>
        </w:rPr>
        <w:t>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b(</w:t>
      </w:r>
      <w:proofErr w:type="gramEnd"/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spellStart"/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proofErr w:type="spellEnd"/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5A894D37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0640CD9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794DC0D0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</w:t>
      </w:r>
      <w:proofErr w:type="gramStart"/>
      <w:r>
        <w:rPr>
          <w:rFonts w:ascii="Consolas" w:hAnsi="Consolas" w:cs="Consolas"/>
          <w:color w:val="000000"/>
          <w:szCs w:val="24"/>
        </w:rPr>
        <w:t>&gt;{</w:t>
      </w:r>
      <w:proofErr w:type="gramEnd"/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9E9E587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7D17444E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0A4637E" w14:textId="77777777" w:rsidR="001F7751" w:rsidRPr="00891B60" w:rsidRDefault="00891B60" w:rsidP="00891B60">
      <w:pPr>
        <w:widowControl/>
        <w:spacing w:line="240" w:lineRule="auto"/>
        <w:rPr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1F36890E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FFF727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FB96211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5F40A4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3B396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1162F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B174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1D2F85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B4B6E4" w14:textId="77777777" w:rsidR="0037467B" w:rsidRPr="0037467B" w:rsidRDefault="0037467B" w:rsidP="001F7751">
      <w:pPr>
        <w:pStyle w:val="BodyText"/>
        <w:jc w:val="center"/>
        <w:rPr>
          <w:sz w:val="24"/>
          <w:szCs w:val="24"/>
          <w:lang w:val="ru-RU"/>
        </w:rPr>
      </w:pPr>
    </w:p>
    <w:sectPr w:rsidR="0037467B" w:rsidRPr="0037467B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E85BCE" w14:textId="77777777" w:rsidR="00E94D82" w:rsidRDefault="00E94D82">
      <w:r>
        <w:separator/>
      </w:r>
    </w:p>
  </w:endnote>
  <w:endnote w:type="continuationSeparator" w:id="0">
    <w:p w14:paraId="17B4EC7F" w14:textId="77777777" w:rsidR="00E94D82" w:rsidRDefault="00E94D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657E29DC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A39A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r w:rsidR="00E94D82">
            <w:fldChar w:fldCharType="begin"/>
          </w:r>
          <w:r w:rsidR="00E94D82">
            <w:instrText xml:space="preserve"> NUMPAGES </w:instrText>
          </w:r>
          <w:r w:rsidR="00E94D82">
            <w:fldChar w:fldCharType="separate"/>
          </w:r>
          <w:r w:rsidR="00AB399F">
            <w:rPr>
              <w:noProof/>
            </w:rPr>
            <w:t>18</w:t>
          </w:r>
          <w:r w:rsidR="00E94D82">
            <w:rPr>
              <w:noProof/>
            </w:rPr>
            <w:fldChar w:fldCharType="end"/>
          </w:r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30E7F969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A39A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6D0AA4CA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A39A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r w:rsidR="00E94D82">
            <w:fldChar w:fldCharType="begin"/>
          </w:r>
          <w:r w:rsidR="00E94D82">
            <w:instrText xml:space="preserve"> NUMPAGES </w:instrText>
          </w:r>
          <w:r w:rsidR="00E94D82">
            <w:fldChar w:fldCharType="separate"/>
          </w:r>
          <w:r w:rsidR="00AB399F">
            <w:rPr>
              <w:noProof/>
            </w:rPr>
            <w:t>18</w:t>
          </w:r>
          <w:r w:rsidR="00E94D82">
            <w:rPr>
              <w:noProof/>
            </w:rPr>
            <w:fldChar w:fldCharType="end"/>
          </w:r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17120346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A39A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1F19DB" w14:textId="77777777" w:rsidR="00E94D82" w:rsidRDefault="00E94D82">
      <w:r>
        <w:separator/>
      </w:r>
    </w:p>
  </w:footnote>
  <w:footnote w:type="continuationSeparator" w:id="0">
    <w:p w14:paraId="12A12776" w14:textId="77777777" w:rsidR="00E94D82" w:rsidRDefault="00E94D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E94D82" w:rsidP="00A34D25">
          <w:pPr>
            <w:pStyle w:val="Header"/>
            <w:jc w:val="right"/>
            <w:rPr>
              <w:b/>
            </w:rPr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4835B4" w:rsidRPr="004835B4">
            <w:rPr>
              <w:b/>
            </w:rPr>
            <w:t>Confidential</w:t>
          </w:r>
          <w:r>
            <w:rPr>
              <w:b/>
            </w:rPr>
            <w:fldChar w:fldCharType="end"/>
          </w:r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785A387E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7A39AC">
            <w:rPr>
              <w:noProof/>
              <w:sz w:val="16"/>
              <w:szCs w:val="16"/>
            </w:rPr>
            <w:t>29-Sep-2021 12:23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E94D82" w:rsidP="00A34D25">
          <w:pPr>
            <w:pStyle w:val="Header"/>
            <w:jc w:val="right"/>
            <w:rPr>
              <w:b/>
            </w:rPr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4835B4" w:rsidRPr="004835B4">
            <w:rPr>
              <w:b/>
            </w:rPr>
            <w:t>Confidential</w:t>
          </w:r>
          <w:r>
            <w:rPr>
              <w:b/>
            </w:rPr>
            <w:fldChar w:fldCharType="end"/>
          </w:r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02A2F5EB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7A39AC">
            <w:rPr>
              <w:noProof/>
              <w:sz w:val="16"/>
              <w:szCs w:val="16"/>
            </w:rPr>
            <w:t>29-Sep-2021 12:23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3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5"/>
  </w:num>
  <w:num w:numId="4">
    <w:abstractNumId w:val="11"/>
  </w:num>
  <w:num w:numId="5">
    <w:abstractNumId w:val="16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13"/>
  </w:num>
  <w:num w:numId="15">
    <w:abstractNumId w:val="9"/>
  </w:num>
  <w:num w:numId="16">
    <w:abstractNumId w:val="10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43160"/>
    <w:rsid w:val="0004523B"/>
    <w:rsid w:val="00051FCD"/>
    <w:rsid w:val="000569AF"/>
    <w:rsid w:val="00060566"/>
    <w:rsid w:val="0006311A"/>
    <w:rsid w:val="0007482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474E"/>
    <w:rsid w:val="000B5F71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1002A2"/>
    <w:rsid w:val="00101146"/>
    <w:rsid w:val="00101CFF"/>
    <w:rsid w:val="00104E6F"/>
    <w:rsid w:val="00106A6E"/>
    <w:rsid w:val="0010721B"/>
    <w:rsid w:val="00114D08"/>
    <w:rsid w:val="0011680D"/>
    <w:rsid w:val="00117837"/>
    <w:rsid w:val="001211B8"/>
    <w:rsid w:val="0012314D"/>
    <w:rsid w:val="00123E7D"/>
    <w:rsid w:val="0012634C"/>
    <w:rsid w:val="00130569"/>
    <w:rsid w:val="00131A1C"/>
    <w:rsid w:val="00131E4A"/>
    <w:rsid w:val="0013340D"/>
    <w:rsid w:val="001355C3"/>
    <w:rsid w:val="00136B2F"/>
    <w:rsid w:val="001426FD"/>
    <w:rsid w:val="001575EC"/>
    <w:rsid w:val="00157A6D"/>
    <w:rsid w:val="00157A8C"/>
    <w:rsid w:val="00165BD9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A25B4"/>
    <w:rsid w:val="001A2CF1"/>
    <w:rsid w:val="001A5024"/>
    <w:rsid w:val="001A5B42"/>
    <w:rsid w:val="001B6B1E"/>
    <w:rsid w:val="001B74DF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4CD1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60F9"/>
    <w:rsid w:val="00256E12"/>
    <w:rsid w:val="002570CC"/>
    <w:rsid w:val="00257CAB"/>
    <w:rsid w:val="00260465"/>
    <w:rsid w:val="00261727"/>
    <w:rsid w:val="00263E39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3CA1"/>
    <w:rsid w:val="002E4C9D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9C2"/>
    <w:rsid w:val="003F1665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841"/>
    <w:rsid w:val="00440840"/>
    <w:rsid w:val="004470D5"/>
    <w:rsid w:val="00451354"/>
    <w:rsid w:val="00455563"/>
    <w:rsid w:val="004702EE"/>
    <w:rsid w:val="00472ABE"/>
    <w:rsid w:val="00476C57"/>
    <w:rsid w:val="00480483"/>
    <w:rsid w:val="00482D23"/>
    <w:rsid w:val="00483441"/>
    <w:rsid w:val="004835B4"/>
    <w:rsid w:val="004A01BF"/>
    <w:rsid w:val="004A2E3F"/>
    <w:rsid w:val="004A2ECE"/>
    <w:rsid w:val="004A49EF"/>
    <w:rsid w:val="004A67AF"/>
    <w:rsid w:val="004B3598"/>
    <w:rsid w:val="004B4D2A"/>
    <w:rsid w:val="004C2F82"/>
    <w:rsid w:val="004C5555"/>
    <w:rsid w:val="004C7695"/>
    <w:rsid w:val="004D29BE"/>
    <w:rsid w:val="004D2AC6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ED"/>
    <w:rsid w:val="00600F11"/>
    <w:rsid w:val="006031A0"/>
    <w:rsid w:val="0060532A"/>
    <w:rsid w:val="0061166E"/>
    <w:rsid w:val="00617320"/>
    <w:rsid w:val="0062462A"/>
    <w:rsid w:val="006318B4"/>
    <w:rsid w:val="00634634"/>
    <w:rsid w:val="00634913"/>
    <w:rsid w:val="00637813"/>
    <w:rsid w:val="0065035F"/>
    <w:rsid w:val="006530CC"/>
    <w:rsid w:val="00654EFB"/>
    <w:rsid w:val="006563C6"/>
    <w:rsid w:val="00657529"/>
    <w:rsid w:val="00660CDF"/>
    <w:rsid w:val="00662DAC"/>
    <w:rsid w:val="006649EB"/>
    <w:rsid w:val="006669FF"/>
    <w:rsid w:val="0066725C"/>
    <w:rsid w:val="006706C9"/>
    <w:rsid w:val="0067089C"/>
    <w:rsid w:val="006726E3"/>
    <w:rsid w:val="0068062E"/>
    <w:rsid w:val="00682733"/>
    <w:rsid w:val="006858A1"/>
    <w:rsid w:val="00686BAB"/>
    <w:rsid w:val="00686CEF"/>
    <w:rsid w:val="00696C14"/>
    <w:rsid w:val="006A2125"/>
    <w:rsid w:val="006A2BB5"/>
    <w:rsid w:val="006A5F5B"/>
    <w:rsid w:val="006A6CBE"/>
    <w:rsid w:val="006A77BC"/>
    <w:rsid w:val="006B3D72"/>
    <w:rsid w:val="006B68DA"/>
    <w:rsid w:val="006B6AAD"/>
    <w:rsid w:val="006B7192"/>
    <w:rsid w:val="006C16B0"/>
    <w:rsid w:val="006C21C1"/>
    <w:rsid w:val="006C27EA"/>
    <w:rsid w:val="006C5085"/>
    <w:rsid w:val="006C69E0"/>
    <w:rsid w:val="006C7E8B"/>
    <w:rsid w:val="006D5D58"/>
    <w:rsid w:val="006D5FDB"/>
    <w:rsid w:val="006D66DE"/>
    <w:rsid w:val="006D7965"/>
    <w:rsid w:val="006E0E41"/>
    <w:rsid w:val="006E321E"/>
    <w:rsid w:val="006F1AA9"/>
    <w:rsid w:val="006F37C1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39AC"/>
    <w:rsid w:val="007A4060"/>
    <w:rsid w:val="007A6779"/>
    <w:rsid w:val="007A740E"/>
    <w:rsid w:val="007B1A3F"/>
    <w:rsid w:val="007B51F7"/>
    <w:rsid w:val="007C5E1E"/>
    <w:rsid w:val="007C6150"/>
    <w:rsid w:val="007C75D7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3723"/>
    <w:rsid w:val="008237F4"/>
    <w:rsid w:val="0082421B"/>
    <w:rsid w:val="00827051"/>
    <w:rsid w:val="00827DE8"/>
    <w:rsid w:val="00831C10"/>
    <w:rsid w:val="00833965"/>
    <w:rsid w:val="00840A08"/>
    <w:rsid w:val="008450FB"/>
    <w:rsid w:val="008459B0"/>
    <w:rsid w:val="008501E8"/>
    <w:rsid w:val="00851356"/>
    <w:rsid w:val="008549AE"/>
    <w:rsid w:val="00856287"/>
    <w:rsid w:val="00860CA3"/>
    <w:rsid w:val="008616D4"/>
    <w:rsid w:val="00865AC1"/>
    <w:rsid w:val="008661AD"/>
    <w:rsid w:val="008670C6"/>
    <w:rsid w:val="00871BCF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A0684"/>
    <w:rsid w:val="008A07AA"/>
    <w:rsid w:val="008A16D2"/>
    <w:rsid w:val="008A31BA"/>
    <w:rsid w:val="008A59DE"/>
    <w:rsid w:val="008B16AE"/>
    <w:rsid w:val="008B3B7F"/>
    <w:rsid w:val="008B78B4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903850"/>
    <w:rsid w:val="00904AFC"/>
    <w:rsid w:val="00905E6C"/>
    <w:rsid w:val="009110C1"/>
    <w:rsid w:val="009118BE"/>
    <w:rsid w:val="00913360"/>
    <w:rsid w:val="009160C4"/>
    <w:rsid w:val="00916784"/>
    <w:rsid w:val="00916BE2"/>
    <w:rsid w:val="00917656"/>
    <w:rsid w:val="009201DA"/>
    <w:rsid w:val="0092054E"/>
    <w:rsid w:val="00927684"/>
    <w:rsid w:val="00931CCF"/>
    <w:rsid w:val="00932D17"/>
    <w:rsid w:val="00950F5B"/>
    <w:rsid w:val="00951A50"/>
    <w:rsid w:val="00955887"/>
    <w:rsid w:val="009611EA"/>
    <w:rsid w:val="00964369"/>
    <w:rsid w:val="00964B08"/>
    <w:rsid w:val="00964F12"/>
    <w:rsid w:val="00964F64"/>
    <w:rsid w:val="009656D6"/>
    <w:rsid w:val="00967448"/>
    <w:rsid w:val="00971892"/>
    <w:rsid w:val="00972416"/>
    <w:rsid w:val="00972B38"/>
    <w:rsid w:val="0097776E"/>
    <w:rsid w:val="00983FF9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C4025"/>
    <w:rsid w:val="009C45FD"/>
    <w:rsid w:val="009C75CC"/>
    <w:rsid w:val="009C7F20"/>
    <w:rsid w:val="009D4DD1"/>
    <w:rsid w:val="009E01CE"/>
    <w:rsid w:val="009E55C4"/>
    <w:rsid w:val="009E7784"/>
    <w:rsid w:val="009F0AA1"/>
    <w:rsid w:val="009F478F"/>
    <w:rsid w:val="009F7F74"/>
    <w:rsid w:val="00A0766A"/>
    <w:rsid w:val="00A1082D"/>
    <w:rsid w:val="00A16C4C"/>
    <w:rsid w:val="00A2161A"/>
    <w:rsid w:val="00A22842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2744"/>
    <w:rsid w:val="00A73326"/>
    <w:rsid w:val="00A80859"/>
    <w:rsid w:val="00A83F89"/>
    <w:rsid w:val="00A87BEB"/>
    <w:rsid w:val="00A93CBE"/>
    <w:rsid w:val="00A9495A"/>
    <w:rsid w:val="00AA3C9F"/>
    <w:rsid w:val="00AA6B86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6DBF"/>
    <w:rsid w:val="00AE7058"/>
    <w:rsid w:val="00AE750D"/>
    <w:rsid w:val="00AF0775"/>
    <w:rsid w:val="00AF163C"/>
    <w:rsid w:val="00AF38BD"/>
    <w:rsid w:val="00AF72D5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2016"/>
    <w:rsid w:val="00B37CC7"/>
    <w:rsid w:val="00B41D30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71AA"/>
    <w:rsid w:val="00BA031A"/>
    <w:rsid w:val="00BA1815"/>
    <w:rsid w:val="00BA3DB1"/>
    <w:rsid w:val="00BA6020"/>
    <w:rsid w:val="00BA6AB1"/>
    <w:rsid w:val="00BA75BA"/>
    <w:rsid w:val="00BA7E38"/>
    <w:rsid w:val="00BB0780"/>
    <w:rsid w:val="00BB3158"/>
    <w:rsid w:val="00BC0901"/>
    <w:rsid w:val="00BC1415"/>
    <w:rsid w:val="00BC3C9C"/>
    <w:rsid w:val="00BC43AD"/>
    <w:rsid w:val="00BC5016"/>
    <w:rsid w:val="00BC6970"/>
    <w:rsid w:val="00BD16D4"/>
    <w:rsid w:val="00BD1ED6"/>
    <w:rsid w:val="00BD225E"/>
    <w:rsid w:val="00BD382A"/>
    <w:rsid w:val="00BD4148"/>
    <w:rsid w:val="00BE15E1"/>
    <w:rsid w:val="00BE1AED"/>
    <w:rsid w:val="00BE21D0"/>
    <w:rsid w:val="00BE4191"/>
    <w:rsid w:val="00BE5C4A"/>
    <w:rsid w:val="00BE6649"/>
    <w:rsid w:val="00BE69F2"/>
    <w:rsid w:val="00BE7F18"/>
    <w:rsid w:val="00BF38E8"/>
    <w:rsid w:val="00BF3EAB"/>
    <w:rsid w:val="00BF6AC2"/>
    <w:rsid w:val="00C02942"/>
    <w:rsid w:val="00C03F50"/>
    <w:rsid w:val="00C04907"/>
    <w:rsid w:val="00C04A9D"/>
    <w:rsid w:val="00C04C6A"/>
    <w:rsid w:val="00C076F2"/>
    <w:rsid w:val="00C15711"/>
    <w:rsid w:val="00C21975"/>
    <w:rsid w:val="00C24767"/>
    <w:rsid w:val="00C248A8"/>
    <w:rsid w:val="00C30D75"/>
    <w:rsid w:val="00C3363B"/>
    <w:rsid w:val="00C337B3"/>
    <w:rsid w:val="00C41942"/>
    <w:rsid w:val="00C42F62"/>
    <w:rsid w:val="00C43A53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3B44"/>
    <w:rsid w:val="00C84794"/>
    <w:rsid w:val="00C90AC8"/>
    <w:rsid w:val="00C90F18"/>
    <w:rsid w:val="00C922B5"/>
    <w:rsid w:val="00CA2A71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3382"/>
    <w:rsid w:val="00D23730"/>
    <w:rsid w:val="00D2445F"/>
    <w:rsid w:val="00D24862"/>
    <w:rsid w:val="00D26186"/>
    <w:rsid w:val="00D2700A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4E52"/>
    <w:rsid w:val="00DE5BE7"/>
    <w:rsid w:val="00E01705"/>
    <w:rsid w:val="00E02BB2"/>
    <w:rsid w:val="00E05F67"/>
    <w:rsid w:val="00E11AB9"/>
    <w:rsid w:val="00E13BCE"/>
    <w:rsid w:val="00E20DD4"/>
    <w:rsid w:val="00E233B0"/>
    <w:rsid w:val="00E25CA2"/>
    <w:rsid w:val="00E31BFA"/>
    <w:rsid w:val="00E33212"/>
    <w:rsid w:val="00E34399"/>
    <w:rsid w:val="00E3448C"/>
    <w:rsid w:val="00E40671"/>
    <w:rsid w:val="00E44576"/>
    <w:rsid w:val="00E56A3C"/>
    <w:rsid w:val="00E6588A"/>
    <w:rsid w:val="00E67E33"/>
    <w:rsid w:val="00E70064"/>
    <w:rsid w:val="00E7095F"/>
    <w:rsid w:val="00E74234"/>
    <w:rsid w:val="00E74539"/>
    <w:rsid w:val="00E75B27"/>
    <w:rsid w:val="00E760F5"/>
    <w:rsid w:val="00E76FC7"/>
    <w:rsid w:val="00E80661"/>
    <w:rsid w:val="00E80CB8"/>
    <w:rsid w:val="00E8459E"/>
    <w:rsid w:val="00E85FF7"/>
    <w:rsid w:val="00E87C07"/>
    <w:rsid w:val="00E903AC"/>
    <w:rsid w:val="00E94D82"/>
    <w:rsid w:val="00E96578"/>
    <w:rsid w:val="00EA1267"/>
    <w:rsid w:val="00EA61DE"/>
    <w:rsid w:val="00EB616D"/>
    <w:rsid w:val="00EC0C41"/>
    <w:rsid w:val="00EC3949"/>
    <w:rsid w:val="00EC462D"/>
    <w:rsid w:val="00EC5B05"/>
    <w:rsid w:val="00EC7928"/>
    <w:rsid w:val="00EE4B2D"/>
    <w:rsid w:val="00EE54D4"/>
    <w:rsid w:val="00EE5CC2"/>
    <w:rsid w:val="00EE5F0E"/>
    <w:rsid w:val="00EF3613"/>
    <w:rsid w:val="00EF4A3C"/>
    <w:rsid w:val="00F002C6"/>
    <w:rsid w:val="00F00698"/>
    <w:rsid w:val="00F02805"/>
    <w:rsid w:val="00F06C91"/>
    <w:rsid w:val="00F07792"/>
    <w:rsid w:val="00F1019E"/>
    <w:rsid w:val="00F111CA"/>
    <w:rsid w:val="00F226AA"/>
    <w:rsid w:val="00F2617C"/>
    <w:rsid w:val="00F26FE7"/>
    <w:rsid w:val="00F270F8"/>
    <w:rsid w:val="00F40295"/>
    <w:rsid w:val="00F40371"/>
    <w:rsid w:val="00F423B2"/>
    <w:rsid w:val="00F43FC3"/>
    <w:rsid w:val="00F44F1D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</TotalTime>
  <Pages>18</Pages>
  <Words>1739</Words>
  <Characters>9916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1632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Volha Rahulia</cp:lastModifiedBy>
  <cp:revision>16</cp:revision>
  <cp:lastPrinted>2018-04-25T10:45:00Z</cp:lastPrinted>
  <dcterms:created xsi:type="dcterms:W3CDTF">2018-04-25T10:20:00Z</dcterms:created>
  <dcterms:modified xsi:type="dcterms:W3CDTF">2021-10-04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